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7C2D47A6" w:rsidR="00E45CA9" w:rsidRDefault="001268B3" w:rsidP="00E45CA9">
      <w:pPr>
        <w:jc w:val="center"/>
        <w:rPr>
          <w:sz w:val="32"/>
        </w:rPr>
      </w:pPr>
      <w:r>
        <w:rPr>
          <w:sz w:val="32"/>
        </w:rPr>
        <w:t>1</w:t>
      </w:r>
      <w:r w:rsidR="00CD17FF">
        <w:rPr>
          <w:sz w:val="32"/>
        </w:rPr>
        <w:t>9</w:t>
      </w:r>
      <w:bookmarkStart w:id="0" w:name="_GoBack"/>
      <w:bookmarkEnd w:id="0"/>
      <w:r w:rsidR="00E45CA9">
        <w:rPr>
          <w:sz w:val="32"/>
        </w:rPr>
        <w:t>/</w:t>
      </w:r>
      <w:r w:rsidR="00121444"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  <w:tr w:rsidR="001268B3" w14:paraId="0BB2CE6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E842503" w14:textId="6A1B1674" w:rsidR="001268B3" w:rsidRDefault="001268B3" w:rsidP="001268B3">
            <w:pPr>
              <w:rPr>
                <w:b/>
              </w:rPr>
            </w:pPr>
            <w:r>
              <w:rPr>
                <w:b/>
              </w:rPr>
              <w:lastRenderedPageBreak/>
              <w:t>EC-DD v</w:t>
            </w:r>
            <w:r>
              <w:rPr>
                <w:b/>
              </w:rPr>
              <w:t>5</w:t>
            </w:r>
          </w:p>
        </w:tc>
        <w:tc>
          <w:tcPr>
            <w:tcW w:w="992" w:type="dxa"/>
          </w:tcPr>
          <w:p w14:paraId="1E8CAB93" w14:textId="2E1859D3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159EE4D2" w14:textId="625AC6D6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6/04/2018</w:t>
            </w:r>
          </w:p>
        </w:tc>
        <w:tc>
          <w:tcPr>
            <w:tcW w:w="5529" w:type="dxa"/>
          </w:tcPr>
          <w:p w14:paraId="0BBD0B88" w14:textId="265A4767" w:rsidR="001268B3" w:rsidRPr="6094AD1B" w:rsidRDefault="001268B3" w:rsidP="001268B3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3</w:t>
            </w:r>
          </w:p>
        </w:tc>
        <w:tc>
          <w:tcPr>
            <w:tcW w:w="1701" w:type="dxa"/>
          </w:tcPr>
          <w:p w14:paraId="6E701F91" w14:textId="44859AD1" w:rsidR="001268B3" w:rsidRDefault="001268B3" w:rsidP="001268B3">
            <w:r>
              <w:t>Equipo de Desarrollo</w:t>
            </w:r>
          </w:p>
        </w:tc>
        <w:tc>
          <w:tcPr>
            <w:tcW w:w="1842" w:type="dxa"/>
          </w:tcPr>
          <w:p w14:paraId="5E780299" w14:textId="54910E41" w:rsidR="001268B3" w:rsidRDefault="001268B3" w:rsidP="001268B3">
            <w:r>
              <w:t>Equipo de Desarrollo</w:t>
            </w:r>
          </w:p>
        </w:tc>
        <w:tc>
          <w:tcPr>
            <w:tcW w:w="2552" w:type="dxa"/>
          </w:tcPr>
          <w:p w14:paraId="3D088A6A" w14:textId="5BDCB4A5" w:rsidR="001268B3" w:rsidRDefault="001268B3" w:rsidP="001268B3">
            <w:r>
              <w:t>Equipo de Desarrollo / Departamento de Calidad – Autoridad de Configuración</w:t>
            </w:r>
          </w:p>
        </w:tc>
      </w:tr>
      <w:tr w:rsidR="00DC4130" w14:paraId="694BE7A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62B15E3" w14:textId="5494C78B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EC-DD v</w:t>
            </w:r>
            <w:r>
              <w:rPr>
                <w:b/>
              </w:rPr>
              <w:t>6</w:t>
            </w:r>
          </w:p>
        </w:tc>
        <w:tc>
          <w:tcPr>
            <w:tcW w:w="992" w:type="dxa"/>
          </w:tcPr>
          <w:p w14:paraId="6DF39016" w14:textId="773225D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6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33EB881D" w14:textId="3018BC1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9</w:t>
            </w:r>
            <w:r>
              <w:rPr>
                <w:b/>
              </w:rPr>
              <w:t>/04/2018</w:t>
            </w:r>
          </w:p>
        </w:tc>
        <w:tc>
          <w:tcPr>
            <w:tcW w:w="5529" w:type="dxa"/>
          </w:tcPr>
          <w:p w14:paraId="6DD19E91" w14:textId="1157CFFB" w:rsidR="00DC4130" w:rsidRPr="6094AD1B" w:rsidRDefault="00DC4130" w:rsidP="00DC4130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4</w:t>
            </w:r>
          </w:p>
        </w:tc>
        <w:tc>
          <w:tcPr>
            <w:tcW w:w="1701" w:type="dxa"/>
          </w:tcPr>
          <w:p w14:paraId="1DBD1F4F" w14:textId="1EAD8097" w:rsidR="00DC4130" w:rsidRDefault="00DC4130" w:rsidP="00DC4130">
            <w:r>
              <w:t>Equipo de Desarrollo</w:t>
            </w:r>
          </w:p>
        </w:tc>
        <w:tc>
          <w:tcPr>
            <w:tcW w:w="1842" w:type="dxa"/>
          </w:tcPr>
          <w:p w14:paraId="7B66CC46" w14:textId="012AF24F" w:rsidR="00DC4130" w:rsidRDefault="00DC4130" w:rsidP="00DC4130">
            <w:r>
              <w:t>Equipo de Desarrollo</w:t>
            </w:r>
          </w:p>
        </w:tc>
        <w:tc>
          <w:tcPr>
            <w:tcW w:w="2552" w:type="dxa"/>
          </w:tcPr>
          <w:p w14:paraId="31B78A93" w14:textId="679E5ED1" w:rsidR="00DC4130" w:rsidRDefault="00DC4130" w:rsidP="00DC4130">
            <w:r>
              <w:t>Equipo de Desarrollo / Departamento de Calidad – Autoridad 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3DEF6207" w14:textId="49B7FE6D" w:rsidR="008A4240" w:rsidRDefault="00137C58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8A4240">
        <w:rPr>
          <w:noProof/>
        </w:rPr>
        <w:t>1. Descripción de la Arquitectura del Sistema</w:t>
      </w:r>
      <w:r w:rsidR="008A4240">
        <w:rPr>
          <w:noProof/>
        </w:rPr>
        <w:tab/>
      </w:r>
      <w:r w:rsidR="008A4240">
        <w:rPr>
          <w:noProof/>
        </w:rPr>
        <w:fldChar w:fldCharType="begin"/>
      </w:r>
      <w:r w:rsidR="008A4240">
        <w:rPr>
          <w:noProof/>
        </w:rPr>
        <w:instrText xml:space="preserve"> PAGEREF _Toc512763368 \h </w:instrText>
      </w:r>
      <w:r w:rsidR="008A4240">
        <w:rPr>
          <w:noProof/>
        </w:rPr>
      </w:r>
      <w:r w:rsidR="008A4240">
        <w:rPr>
          <w:noProof/>
        </w:rPr>
        <w:fldChar w:fldCharType="separate"/>
      </w:r>
      <w:r w:rsidR="008A4240">
        <w:rPr>
          <w:noProof/>
        </w:rPr>
        <w:t>5</w:t>
      </w:r>
      <w:r w:rsidR="008A4240">
        <w:rPr>
          <w:noProof/>
        </w:rPr>
        <w:fldChar w:fldCharType="end"/>
      </w:r>
    </w:p>
    <w:p w14:paraId="239069C1" w14:textId="26277FCF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35E854" w14:textId="0BFFF1F8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D1EC8D8" w14:textId="15728019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10BB05A" w14:textId="2B6423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8795B23" w14:textId="09E9150D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AA4408" w14:textId="3D8218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4 Diagrama de Secuencia 10 – Generar Reporte Avanzado de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205E4D5" w14:textId="31EF21C5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1" w:name="_Toc512763368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1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E459A6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25586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2" w:name="_Toc512763369"/>
      <w:r>
        <w:t>2</w:t>
      </w:r>
      <w:r w:rsidR="0016463C">
        <w:t xml:space="preserve">. </w:t>
      </w:r>
      <w:r w:rsidR="00121545">
        <w:t>Diagrama de Clases</w:t>
      </w:r>
      <w:bookmarkEnd w:id="2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6B7212EF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1268B3">
        <w:rPr>
          <w:b/>
          <w:u w:val="single"/>
          <w:lang w:val="es-ES"/>
        </w:rPr>
        <w:t>DC, versión 4</w:t>
      </w:r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55FAE89C">
            <wp:extent cx="5396230" cy="4838519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83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512763370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512763371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512763372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512763373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3B335C92" w14:textId="0E4B3746" w:rsidR="00380766" w:rsidRDefault="00380766" w:rsidP="00380766">
      <w:pPr>
        <w:pStyle w:val="Ttulo2"/>
        <w:rPr>
          <w:lang w:val="es-PY"/>
        </w:rPr>
      </w:pPr>
      <w:bookmarkStart w:id="7" w:name="_Toc512763374"/>
      <w:r>
        <w:rPr>
          <w:lang w:val="es-PY"/>
        </w:rPr>
        <w:t>3.4 Diagrama de Secuencia 10</w:t>
      </w:r>
      <w:r>
        <w:rPr>
          <w:lang w:val="es-PY"/>
        </w:rPr>
        <w:t xml:space="preserve"> – </w:t>
      </w:r>
      <w:r>
        <w:rPr>
          <w:lang w:val="es-PY"/>
        </w:rPr>
        <w:t>Generar Reporte Avanzado de Proyecto</w:t>
      </w:r>
      <w:bookmarkEnd w:id="7"/>
    </w:p>
    <w:p w14:paraId="3C731319" w14:textId="77777777" w:rsidR="00380766" w:rsidRDefault="00380766" w:rsidP="00380766">
      <w:pPr>
        <w:jc w:val="both"/>
        <w:rPr>
          <w:lang w:val="es-PY"/>
        </w:rPr>
      </w:pPr>
    </w:p>
    <w:p w14:paraId="25B0798E" w14:textId="68465E13" w:rsidR="00380766" w:rsidRPr="00296666" w:rsidRDefault="00380766" w:rsidP="003807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0, versión 1</w:t>
      </w:r>
      <w:r w:rsidRPr="00296666">
        <w:rPr>
          <w:b/>
          <w:lang w:val="es-PY"/>
        </w:rPr>
        <w:t>.0:</w:t>
      </w:r>
    </w:p>
    <w:p w14:paraId="7E33FD65" w14:textId="77777777" w:rsidR="00380766" w:rsidRDefault="00380766" w:rsidP="00380766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DBD79F9" wp14:editId="45A3CBCB">
            <wp:extent cx="5396230" cy="2840121"/>
            <wp:effectExtent l="0" t="0" r="127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B11F" w14:textId="37CDFBF9" w:rsidR="005C7990" w:rsidRDefault="00380766" w:rsidP="00C56789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C56789"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C56789">
        <w:rPr>
          <w:b/>
          <w:bCs/>
          <w:iCs/>
          <w:sz w:val="20"/>
          <w:lang w:val="es-PY"/>
        </w:rPr>
        <w:t>orrespondiente al Caso de Uso 10</w:t>
      </w:r>
      <w:r>
        <w:rPr>
          <w:b/>
          <w:bCs/>
          <w:iCs/>
          <w:sz w:val="20"/>
          <w:lang w:val="es-PY"/>
        </w:rPr>
        <w:t xml:space="preserve"> – </w:t>
      </w:r>
      <w:r w:rsidR="00C56789">
        <w:rPr>
          <w:b/>
          <w:bCs/>
          <w:iCs/>
          <w:sz w:val="20"/>
          <w:lang w:val="es-PY"/>
        </w:rPr>
        <w:t>Generar Reporte Avanzado de Proyecto</w:t>
      </w: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A74A25" w14:textId="77777777" w:rsidR="00E459A6" w:rsidRDefault="00E459A6" w:rsidP="005C4097">
      <w:r>
        <w:separator/>
      </w:r>
    </w:p>
  </w:endnote>
  <w:endnote w:type="continuationSeparator" w:id="0">
    <w:p w14:paraId="61C55214" w14:textId="77777777" w:rsidR="00E459A6" w:rsidRDefault="00E459A6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F8D55B" w14:textId="77777777" w:rsidR="00E459A6" w:rsidRDefault="00E459A6" w:rsidP="005C4097">
      <w:r>
        <w:separator/>
      </w:r>
    </w:p>
  </w:footnote>
  <w:footnote w:type="continuationSeparator" w:id="0">
    <w:p w14:paraId="168AA506" w14:textId="77777777" w:rsidR="00E459A6" w:rsidRDefault="00E459A6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268B3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0766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4240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3D15"/>
    <w:rsid w:val="00B16551"/>
    <w:rsid w:val="00B16855"/>
    <w:rsid w:val="00B20D6C"/>
    <w:rsid w:val="00B25C64"/>
    <w:rsid w:val="00B35848"/>
    <w:rsid w:val="00B5420E"/>
    <w:rsid w:val="00B608E6"/>
    <w:rsid w:val="00B908C7"/>
    <w:rsid w:val="00BC404F"/>
    <w:rsid w:val="00BD449D"/>
    <w:rsid w:val="00C04966"/>
    <w:rsid w:val="00C140EB"/>
    <w:rsid w:val="00C54D97"/>
    <w:rsid w:val="00C56789"/>
    <w:rsid w:val="00C603D5"/>
    <w:rsid w:val="00CB0524"/>
    <w:rsid w:val="00CB64ED"/>
    <w:rsid w:val="00CC0D7E"/>
    <w:rsid w:val="00CD17FF"/>
    <w:rsid w:val="00CD4CA2"/>
    <w:rsid w:val="00CD5EE4"/>
    <w:rsid w:val="00CE19F3"/>
    <w:rsid w:val="00D0122C"/>
    <w:rsid w:val="00D11393"/>
    <w:rsid w:val="00D20F4B"/>
    <w:rsid w:val="00D908DB"/>
    <w:rsid w:val="00DC3B6D"/>
    <w:rsid w:val="00DC4130"/>
    <w:rsid w:val="00DD15C4"/>
    <w:rsid w:val="00DD3149"/>
    <w:rsid w:val="00E1297E"/>
    <w:rsid w:val="00E30EF8"/>
    <w:rsid w:val="00E336D1"/>
    <w:rsid w:val="00E459A6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2525CD8-5859-214B-B275-EC9E2D2EC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9</Pages>
  <Words>1304</Words>
  <Characters>7177</Characters>
  <Application>Microsoft Office Word</Application>
  <DocSecurity>0</DocSecurity>
  <Lines>59</Lines>
  <Paragraphs>16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8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27</cp:revision>
  <dcterms:created xsi:type="dcterms:W3CDTF">2014-12-25T18:18:00Z</dcterms:created>
  <dcterms:modified xsi:type="dcterms:W3CDTF">2018-04-29T14:46:00Z</dcterms:modified>
</cp:coreProperties>
</file>